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5730C3">
      <w:pPr>
        <w:pStyle w:val="ListParagraph"/>
        <w:numPr>
          <w:ilvl w:val="0"/>
          <w:numId w:val="2"/>
        </w:numPr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42AD6B71" w:rsidR="00AA43D1" w:rsidRDefault="001F450F" w:rsidP="00136E7E">
      <w:r w:rsidRPr="001F450F">
        <w:rPr>
          <w:noProof/>
        </w:rPr>
        <w:drawing>
          <wp:inline distT="0" distB="0" distL="0" distR="0" wp14:anchorId="11FFB1B5" wp14:editId="6167512D">
            <wp:extent cx="5943600" cy="632523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2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6FAB94FE" w:rsidR="00AA43D1" w:rsidRPr="00AA43D1" w:rsidRDefault="00DE1958" w:rsidP="00AA43D1">
      <w:r>
        <w:object w:dxaOrig="8350" w:dyaOrig="22620" w14:anchorId="54A647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39pt;height:627.5pt" o:ole="">
            <v:imagedata r:id="rId6" o:title=""/>
          </v:shape>
          <o:OLEObject Type="Embed" ProgID="Visio.Drawing.15" ShapeID="_x0000_i1029" DrawAspect="Content" ObjectID="_1700145957" r:id="rId7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906D1"/>
    <w:rsid w:val="001958B8"/>
    <w:rsid w:val="001B1CD0"/>
    <w:rsid w:val="001C08BE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65380"/>
    <w:rsid w:val="003A18DD"/>
    <w:rsid w:val="003A2E95"/>
    <w:rsid w:val="003C1F1A"/>
    <w:rsid w:val="003E1A39"/>
    <w:rsid w:val="003E1E92"/>
    <w:rsid w:val="003E3733"/>
    <w:rsid w:val="0041506F"/>
    <w:rsid w:val="004259D3"/>
    <w:rsid w:val="004353CC"/>
    <w:rsid w:val="004569DF"/>
    <w:rsid w:val="0047047D"/>
    <w:rsid w:val="00475846"/>
    <w:rsid w:val="00483BA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72626D"/>
    <w:rsid w:val="00773FE0"/>
    <w:rsid w:val="00774A80"/>
    <w:rsid w:val="00775333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C11DB1"/>
    <w:rsid w:val="00C159AF"/>
    <w:rsid w:val="00C22B6D"/>
    <w:rsid w:val="00C93099"/>
    <w:rsid w:val="00CC1344"/>
    <w:rsid w:val="00D100F1"/>
    <w:rsid w:val="00D32353"/>
    <w:rsid w:val="00DA0FC3"/>
    <w:rsid w:val="00DA1393"/>
    <w:rsid w:val="00DE1958"/>
    <w:rsid w:val="00DE3269"/>
    <w:rsid w:val="00DE36B0"/>
    <w:rsid w:val="00E2106E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A1CC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4</TotalTime>
  <Pages>3</Pages>
  <Words>227</Words>
  <Characters>1299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51</cp:revision>
  <dcterms:created xsi:type="dcterms:W3CDTF">2021-12-02T19:23:00Z</dcterms:created>
  <dcterms:modified xsi:type="dcterms:W3CDTF">2021-12-04T23:59:00Z</dcterms:modified>
</cp:coreProperties>
</file>